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78" r:id="rId14"/>
    <p:sldId id="279" r:id="rId15"/>
    <p:sldId id="280" r:id="rId16"/>
    <p:sldId id="281" r:id="rId17"/>
    <p:sldId id="282" r:id="rId18"/>
    <p:sldId id="268" r:id="rId19"/>
    <p:sldId id="269" r:id="rId20"/>
    <p:sldId id="270" r:id="rId21"/>
    <p:sldId id="283" r:id="rId22"/>
    <p:sldId id="284" r:id="rId23"/>
    <p:sldId id="271" r:id="rId24"/>
    <p:sldId id="273" r:id="rId25"/>
    <p:sldId id="274" r:id="rId26"/>
    <p:sldId id="275" r:id="rId27"/>
    <p:sldId id="276" r:id="rId28"/>
    <p:sldId id="277" r:id="rId29"/>
    <p:sldId id="272" r:id="rId30"/>
    <p:sldId id="285" r:id="rId31"/>
    <p:sldId id="286" r:id="rId32"/>
    <p:sldId id="306" r:id="rId33"/>
    <p:sldId id="260" r:id="rId34"/>
    <p:sldId id="307" r:id="rId35"/>
    <p:sldId id="287" r:id="rId36"/>
    <p:sldId id="288" r:id="rId37"/>
    <p:sldId id="308" r:id="rId38"/>
    <p:sldId id="289" r:id="rId39"/>
    <p:sldId id="309" r:id="rId40"/>
    <p:sldId id="292" r:id="rId41"/>
    <p:sldId id="291" r:id="rId42"/>
    <p:sldId id="290" r:id="rId43"/>
    <p:sldId id="293" r:id="rId44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1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2.emf"/><Relationship Id="rId1" Type="http://schemas.openxmlformats.org/officeDocument/2006/relationships/oleObject" Target="../embeddings/oleObject1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image" Target="../media/image58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/>
              <a:t>Intensity Transformation and Spatial Filtering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r>
              <a:rPr lang="en-US" altLang="zh-CN"/>
              <a:t>2020.9</a:t>
            </a:r>
            <a:endParaRPr lang="en-US" altLang="zh-CN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Step =1 for row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1028700" y="1406525"/>
            <a:ext cx="495935" cy="48196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 flipV="1">
            <a:off x="697230" y="1286510"/>
            <a:ext cx="571500" cy="3581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435610" y="1102360"/>
            <a:ext cx="538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2nd</a:t>
            </a:r>
            <a:endParaRPr lang="en-US" altLang="zh-CN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Step =1 for row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1181100" y="1406525"/>
            <a:ext cx="495935" cy="48196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 flipV="1">
            <a:off x="648335" y="1489710"/>
            <a:ext cx="707390" cy="1162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116205" y="1363980"/>
            <a:ext cx="5321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rd</a:t>
            </a:r>
            <a:endParaRPr lang="en-US" altLang="zh-CN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Step =1 for row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1353820" y="1406525"/>
            <a:ext cx="495935" cy="48196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 flipV="1">
            <a:off x="706755" y="1625600"/>
            <a:ext cx="843280" cy="584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67310" y="1538605"/>
            <a:ext cx="6007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th</a:t>
            </a:r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9099550" y="1945640"/>
            <a:ext cx="2355215" cy="1191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move patch window one pixel by one pixel, ending to the whole image</a:t>
            </a:r>
            <a:endParaRPr lang="en-US" altLang="zh-CN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Step =1 for row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2308860" y="1406525"/>
            <a:ext cx="495935" cy="48196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V="1">
            <a:off x="2576830" y="1102360"/>
            <a:ext cx="2364740" cy="51371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5135880" y="966470"/>
            <a:ext cx="61087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10th</a:t>
            </a:r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9147810" y="1780540"/>
            <a:ext cx="25977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one row by one row</a:t>
            </a:r>
            <a:endParaRPr lang="en-US" altLang="zh-CN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Step =1 for row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4279900" y="140652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Step =1 for row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5905500" y="140652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Step =1 for row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7226300" y="140652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with move N steps at the first row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8364220" y="138620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hen the second row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845820" y="156908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hen the second row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1028700" y="156908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wo domains for image processing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Spatial domain</a:t>
            </a:r>
            <a:endParaRPr lang="en-US" altLang="zh-CN"/>
          </a:p>
          <a:p>
            <a:pPr marL="457200" lvl="1" indent="0">
              <a:buNone/>
            </a:pPr>
            <a:r>
              <a:rPr lang="en-US" altLang="zh-CN">
                <a:sym typeface="+mn-ea"/>
              </a:rPr>
              <a:t>image plane itself, directly process the intensity values of pixels in the image plane</a:t>
            </a:r>
            <a:endParaRPr lang="en-US" altLang="zh-CN"/>
          </a:p>
          <a:p>
            <a:r>
              <a:rPr lang="en-US" altLang="zh-CN"/>
              <a:t>Transform domain</a:t>
            </a:r>
            <a:endParaRPr lang="en-US" altLang="zh-CN"/>
          </a:p>
          <a:p>
            <a:pPr marL="457200" lvl="1" indent="0">
              <a:buNone/>
            </a:pPr>
            <a:r>
              <a:rPr lang="en-US" altLang="zh-CN"/>
              <a:t>process the transform coefficients, not directly process the intensity values of the image plane</a:t>
            </a:r>
            <a:endParaRPr lang="en-US" altLang="zh-CN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hen the second row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3304540" y="157924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hen the second row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5935980" y="157924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hen the second row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8364220" y="157924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then the whole imag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845820" y="191452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then the whole imag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2654300" y="287972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then the whole imag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4300220" y="385508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then the whole imag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5590540" y="484060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then the whole imag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7713980" y="566356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hen the whole imag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582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8418830" y="5974715"/>
            <a:ext cx="495935" cy="481965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Question: how to process the fisrt pixel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953260" y="1691005"/>
            <a:ext cx="5013325" cy="435165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76160" y="2108200"/>
            <a:ext cx="4631055" cy="9169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at the right-bottom, right and bottom has the </a:t>
            </a:r>
            <a:endParaRPr lang="en-US" altLang="zh-CN"/>
          </a:p>
          <a:p>
            <a:r>
              <a:rPr lang="en-US" altLang="zh-CN"/>
              <a:t>neighborhood pixels, but at the top, top-right,</a:t>
            </a:r>
            <a:endParaRPr lang="en-US" altLang="zh-CN"/>
          </a:p>
          <a:p>
            <a:r>
              <a:rPr lang="en-US" altLang="zh-CN"/>
              <a:t>top-left, left, bottom-right has no neighborhood</a:t>
            </a:r>
            <a:endParaRPr lang="en-US" altLang="zh-CN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Spatial Domain Process	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g(x,y)=T[f(x,y)]</a:t>
            </a:r>
            <a:endParaRPr lang="en-US" altLang="zh-CN"/>
          </a:p>
          <a:p>
            <a:r>
              <a:rPr lang="en-US" altLang="zh-CN"/>
              <a:t>f(x,y): input image</a:t>
            </a:r>
            <a:endParaRPr lang="en-US" altLang="zh-CN"/>
          </a:p>
          <a:p>
            <a:r>
              <a:rPr lang="en-US" altLang="zh-CN"/>
              <a:t>g(x,y): output image</a:t>
            </a:r>
            <a:endParaRPr lang="en-US" altLang="zh-CN"/>
          </a:p>
          <a:p>
            <a:r>
              <a:rPr lang="en-US" altLang="zh-CN"/>
              <a:t>T:an operator on f defined over a neighborhood of point (x,y)</a:t>
            </a:r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Answer: fill the boundary with neighborhood pixels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163570" y="1845945"/>
            <a:ext cx="4725670" cy="435165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188960" y="1935480"/>
            <a:ext cx="3909695" cy="11912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3*3 neighborhood, we can fill the image</a:t>
            </a:r>
            <a:endParaRPr lang="en-US" altLang="zh-CN"/>
          </a:p>
          <a:p>
            <a:r>
              <a:rPr lang="en-US" altLang="zh-CN"/>
              <a:t>boundary with 1 pixel</a:t>
            </a:r>
            <a:endParaRPr lang="en-US" altLang="zh-CN"/>
          </a:p>
          <a:p>
            <a:r>
              <a:rPr lang="en-US" altLang="zh-CN"/>
              <a:t>5*5 neighborhood, we need to fill the</a:t>
            </a:r>
            <a:endParaRPr lang="en-US" altLang="zh-CN"/>
          </a:p>
          <a:p>
            <a:r>
              <a:rPr lang="en-US" altLang="zh-CN"/>
              <a:t>image with ? pixels</a:t>
            </a:r>
            <a:endParaRPr lang="en-US" altLang="zh-CN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Special case of neighborhood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What is the spcecial case of spatial domain in the neighborhood??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39030" y="2969895"/>
            <a:ext cx="1828800" cy="1828800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>
                <a:sym typeface="+mn-ea"/>
              </a:rPr>
              <a:t>Spatial Domain Process	</a:t>
            </a:r>
            <a:br>
              <a:rPr lang="en-US" altLang="zh-CN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The smallest neighborhood is of size 1*1. In this case, T reduces to an Intensity Transformation function:</a:t>
            </a:r>
            <a:endParaRPr lang="en-US" altLang="zh-CN"/>
          </a:p>
          <a:p>
            <a:r>
              <a:rPr lang="en-US" altLang="zh-CN"/>
              <a:t>s=T(r) where s and r denote the intensity of g and f at any point (x,y)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17535" y="3353435"/>
            <a:ext cx="3254375" cy="299148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75" y="3980180"/>
            <a:ext cx="7353935" cy="173736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Exercise !!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Do some exercise on the image spatial domain.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71800" y="2552065"/>
            <a:ext cx="5946775" cy="3352165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Operation on image neighborhood with python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>
                <a:sym typeface="+mn-ea"/>
              </a:rPr>
              <a:t>Read an image and do the operation: s=T(r) where T(x) = 0.5x </a:t>
            </a:r>
            <a:endParaRPr lang="en-US" altLang="zh-CN">
              <a:sym typeface="+mn-ea"/>
            </a:endParaRPr>
          </a:p>
          <a:p>
            <a:endParaRPr lang="en-US" altLang="zh-CN">
              <a:sym typeface="+mn-ea"/>
            </a:endParaRPr>
          </a:p>
          <a:p>
            <a:r>
              <a:rPr lang="en-US" altLang="zh-CN"/>
              <a:t>Compute the mean of 3*3 neighborhood for every pixel in one image</a:t>
            </a:r>
            <a:endParaRPr lang="en-US" altLang="zh-CN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b="1">
                <a:solidFill>
                  <a:srgbClr val="FF0000"/>
                </a:solidFill>
                <a:sym typeface="+mn-ea"/>
              </a:rPr>
              <a:t>Tips for the exercise</a:t>
            </a:r>
            <a:endParaRPr lang="en-US" altLang="zh-CN" b="1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 b="1">
                <a:solidFill>
                  <a:srgbClr val="FF0000"/>
                </a:solidFill>
                <a:sym typeface="+mn-ea"/>
              </a:rPr>
              <a:t>s=T(r) where T(x) = beta*x (5 minutes)</a:t>
            </a:r>
            <a:endParaRPr lang="en-US" altLang="zh-CN" b="1">
              <a:solidFill>
                <a:srgbClr val="FF0000"/>
              </a:solidFill>
              <a:sym typeface="+mn-ea"/>
            </a:endParaRPr>
          </a:p>
          <a:p>
            <a:r>
              <a:rPr lang="en-US" altLang="zh-CN" b="1">
                <a:solidFill>
                  <a:schemeClr val="tx1"/>
                </a:solidFill>
                <a:sym typeface="+mn-ea"/>
              </a:rPr>
              <a:t>0. import the packages: including cv2, numpy, and the matplotlib</a:t>
            </a:r>
            <a:endParaRPr lang="en-US" altLang="zh-CN" b="1">
              <a:solidFill>
                <a:schemeClr val="tx1"/>
              </a:solidFill>
              <a:sym typeface="+mn-ea"/>
            </a:endParaRPr>
          </a:p>
          <a:p>
            <a:r>
              <a:rPr lang="en-US" altLang="zh-CN"/>
              <a:t>1. im = read one image (color, gray)-using the opencv cv2.imread</a:t>
            </a:r>
            <a:endParaRPr lang="en-US" altLang="zh-CN"/>
          </a:p>
          <a:p>
            <a:r>
              <a:rPr lang="en-US" altLang="zh-CN"/>
              <a:t>2. im = im*beta --use the numpy</a:t>
            </a:r>
            <a:endParaRPr lang="en-US" altLang="zh-CN"/>
          </a:p>
          <a:p>
            <a:r>
              <a:rPr lang="en-US" altLang="zh-CN"/>
              <a:t>3. display it -- matplotlib.pyplot </a:t>
            </a:r>
            <a:endParaRPr lang="en-US" altLang="zh-CN"/>
          </a:p>
          <a:p>
            <a:r>
              <a:rPr lang="en-US" altLang="zh-CN"/>
              <a:t>4. you can show the difference of the two images, just show top-left (10*10) pixel values</a:t>
            </a:r>
            <a:endParaRPr lang="en-US" altLang="zh-CN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nother exercise !!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Operation on 3*3 the neighborhood, assigning the mean of 3*3 neighborhood to the pixels one by one.</a:t>
            </a:r>
            <a:endParaRPr lang="en-US" altLang="zh-CN"/>
          </a:p>
        </p:txBody>
      </p:sp>
      <p:graphicFrame>
        <p:nvGraphicFramePr>
          <p:cNvPr id="6" name="对象 5"/>
          <p:cNvGraphicFramePr/>
          <p:nvPr/>
        </p:nvGraphicFramePr>
        <p:xfrm>
          <a:off x="1732280" y="3131820"/>
          <a:ext cx="1971675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264160" imgH="266065" progId="Visio.Drawing.11">
                  <p:embed/>
                </p:oleObj>
              </mc:Choice>
              <mc:Fallback>
                <p:oleObj name="" r:id="rId1" imgW="264160" imgH="266065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2280" y="3131820"/>
                        <a:ext cx="1971675" cy="173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329555" y="3699510"/>
            <a:ext cx="40220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What should the output of the image be?</a:t>
            </a:r>
            <a:endParaRPr lang="en-US" altLang="zh-CN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b="1">
                <a:solidFill>
                  <a:srgbClr val="FF0000"/>
                </a:solidFill>
              </a:rPr>
              <a:t>Tips of the exercise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 b="1">
                <a:solidFill>
                  <a:schemeClr val="tx1"/>
                </a:solidFill>
                <a:sym typeface="+mn-ea"/>
              </a:rPr>
              <a:t>Mean of 3*3 neighborhood (10 minutes)</a:t>
            </a:r>
            <a:endParaRPr lang="en-US" altLang="zh-CN" b="1">
              <a:solidFill>
                <a:schemeClr val="tx1"/>
              </a:solidFill>
              <a:sym typeface="+mn-ea"/>
            </a:endParaRPr>
          </a:p>
          <a:p>
            <a:r>
              <a:rPr lang="en-US" altLang="zh-CN"/>
              <a:t>0. import packages (import cv2, matplotlib, numpy)</a:t>
            </a:r>
            <a:endParaRPr lang="zh-CN" altLang="en-US"/>
          </a:p>
          <a:p>
            <a:r>
              <a:rPr lang="en-US" altLang="zh-CN"/>
              <a:t>1. im = read one image (cv2.imread(''))</a:t>
            </a:r>
            <a:endParaRPr lang="en-US" altLang="zh-CN"/>
          </a:p>
          <a:p>
            <a:r>
              <a:rPr lang="en-US" altLang="zh-CN"/>
              <a:t>2. considering the boundaries of the images to process the pixeles around the image</a:t>
            </a:r>
            <a:endParaRPr lang="en-US" altLang="zh-CN"/>
          </a:p>
          <a:p>
            <a:pPr lvl="1"/>
            <a:r>
              <a:rPr lang="en-US" altLang="zh-CN">
                <a:sym typeface="+mn-ea"/>
              </a:rPr>
              <a:t>add the new values around the image</a:t>
            </a:r>
            <a:endParaRPr lang="en-US" altLang="zh-CN"/>
          </a:p>
          <a:p>
            <a:pPr marL="0" lvl="1"/>
            <a:r>
              <a:rPr lang="en-US" altLang="zh-CN" sz="2800">
                <a:sym typeface="+mn-ea"/>
              </a:rPr>
              <a:t>3. for loop compute pixel one by one</a:t>
            </a:r>
            <a:endParaRPr lang="en-US" altLang="zh-CN" sz="2800"/>
          </a:p>
          <a:p>
            <a:endParaRPr lang="en-US" altLang="zh-CN"/>
          </a:p>
          <a:p>
            <a:pPr lvl="1"/>
            <a:endParaRPr lang="en-US" altLang="zh-CN"/>
          </a:p>
          <a:p>
            <a:pPr marL="457200" lvl="1" indent="0">
              <a:buNone/>
            </a:pPr>
            <a:endParaRPr lang="en-US" altLang="zh-CN" sz="28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age filtering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https://blog.csdn.net/zy010101/article/details/104857551/</a:t>
            </a:r>
            <a:endParaRPr lang="en-US" altLang="zh-CN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kernel operations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81000" y="1450975"/>
            <a:ext cx="6395085" cy="4668520"/>
          </a:xfrm>
          <a:prstGeom prst="rect">
            <a:avLst/>
          </a:prstGeom>
        </p:spPr>
      </p:pic>
      <p:graphicFrame>
        <p:nvGraphicFramePr>
          <p:cNvPr id="5" name="表格 4"/>
          <p:cNvGraphicFramePr/>
          <p:nvPr/>
        </p:nvGraphicFramePr>
        <p:xfrm>
          <a:off x="7700645" y="2796540"/>
          <a:ext cx="1482090" cy="1264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4030"/>
                <a:gridCol w="494030"/>
                <a:gridCol w="494030"/>
              </a:tblGrid>
              <a:tr h="39052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</a:tr>
              <a:tr h="39052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</a:tr>
              <a:tr h="4838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Neighborhood of pixel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965325" y="1480820"/>
            <a:ext cx="7325360" cy="4351655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Some common kernel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2275205" cy="4351655"/>
          </a:xfrm>
        </p:spPr>
        <p:txBody>
          <a:bodyPr/>
          <a:p>
            <a:r>
              <a:rPr lang="en-US" altLang="zh-CN"/>
              <a:t>blur kernel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en-US" altLang="zh-CN"/>
              <a:t>sobel kernel</a:t>
            </a:r>
            <a:endParaRPr lang="en-US" altLang="zh-CN"/>
          </a:p>
          <a:p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43250" y="1577340"/>
            <a:ext cx="2308860" cy="12039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2770" y="3591560"/>
            <a:ext cx="2339340" cy="12192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431280" y="1894840"/>
            <a:ext cx="152717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emboss </a:t>
            </a:r>
            <a:r>
              <a:rPr lang="en-US" altLang="zh-CN"/>
              <a:t>kernel</a:t>
            </a:r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87690" y="1592580"/>
            <a:ext cx="2278380" cy="118872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421120" y="4017010"/>
            <a:ext cx="15754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outline </a:t>
            </a:r>
            <a:r>
              <a:rPr lang="en-US" altLang="zh-CN"/>
              <a:t>kernel</a:t>
            </a:r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57210" y="3506470"/>
            <a:ext cx="2339340" cy="1226820"/>
          </a:xfrm>
          <a:prstGeom prst="rect">
            <a:avLst/>
          </a:prstGeo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sobel </a:t>
            </a:r>
            <a:r>
              <a:rPr lang="en-US" altLang="zh-CN"/>
              <a:t>kernel</a:t>
            </a:r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965200" y="2503170"/>
            <a:ext cx="15951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sharpen </a:t>
            </a:r>
            <a:r>
              <a:rPr lang="en-US" altLang="zh-CN"/>
              <a:t>kernel</a:t>
            </a:r>
            <a:endParaRPr lang="en-US" altLang="zh-CN"/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560320" y="2089150"/>
            <a:ext cx="2362200" cy="119634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765800" y="2503170"/>
            <a:ext cx="18999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laplacian operator</a:t>
            </a:r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29880" y="2001520"/>
            <a:ext cx="2346960" cy="13716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005840" y="4707890"/>
            <a:ext cx="101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identity</a:t>
            </a:r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1590" y="4302760"/>
            <a:ext cx="2354580" cy="1341120"/>
          </a:xfrm>
          <a:prstGeom prst="rect">
            <a:avLst/>
          </a:prstGeom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Thank you </a:t>
            </a:r>
            <a:endParaRPr lang="en-US" altLang="zh-CN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>
                <a:sym typeface="+mn-ea"/>
              </a:rPr>
              <a:t>Neighborhood of pixel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288415" y="1848485"/>
            <a:ext cx="2146300" cy="16179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5*5 neighborhood,</a:t>
            </a:r>
            <a:endParaRPr lang="en-US" altLang="zh-CN" sz="2000"/>
          </a:p>
          <a:p>
            <a:r>
              <a:rPr lang="en-US" altLang="zh-CN" sz="2000"/>
              <a:t>the neighborhood canbe square, or canbe rectangle, too</a:t>
            </a:r>
            <a:endParaRPr lang="en-US" altLang="zh-CN" sz="200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7600" y="1848485"/>
            <a:ext cx="4702175" cy="424497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>
                <a:sym typeface="+mn-ea"/>
              </a:rPr>
              <a:t>Neighborhood of pixel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727450" y="1805940"/>
            <a:ext cx="4949825" cy="435165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288415" y="1848485"/>
            <a:ext cx="2146300" cy="1922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4*5 neighborhood,</a:t>
            </a:r>
            <a:endParaRPr lang="en-US" altLang="zh-CN" sz="2000"/>
          </a:p>
          <a:p>
            <a:r>
              <a:rPr lang="en-US" altLang="zh-CN" sz="2000"/>
              <a:t>the neighborhood  is rectangle, but you can not define the center of the rectangle. </a:t>
            </a:r>
            <a:endParaRPr lang="en-US" altLang="zh-CN" sz="20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>
                <a:sym typeface="+mn-ea"/>
              </a:rPr>
              <a:t>Neighborhood of pixel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644900" y="1825625"/>
            <a:ext cx="4900930" cy="435165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288415" y="1848485"/>
            <a:ext cx="2146300" cy="1922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4*4 neighborhood,</a:t>
            </a:r>
            <a:endParaRPr lang="en-US" altLang="zh-CN" sz="2000"/>
          </a:p>
          <a:p>
            <a:r>
              <a:rPr lang="en-US" altLang="zh-CN" sz="2000"/>
              <a:t>but you can not define the center of the square due to the even number</a:t>
            </a:r>
            <a:endParaRPr lang="en-US" altLang="zh-CN" sz="20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en-US" altLang="zh-CN">
                <a:sym typeface="+mn-ea"/>
              </a:rPr>
              <a:t>Neighborhood of pixel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3911600" cy="4351655"/>
          </a:xfrm>
        </p:spPr>
        <p:txBody>
          <a:bodyPr/>
          <a:p>
            <a:r>
              <a:rPr lang="en-US" altLang="zh-CN"/>
              <a:t>So, it is usually use the odd square neiborhood of (x,y), such as [3*3],[5*5]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12410" y="1825625"/>
            <a:ext cx="5327015" cy="467169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How to obtain the output imag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838200" y="1386205"/>
            <a:ext cx="8068945" cy="5070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lum bright="-18000"/>
          </a:blip>
          <a:stretch>
            <a:fillRect/>
          </a:stretch>
        </p:blipFill>
        <p:spPr>
          <a:xfrm>
            <a:off x="855345" y="1406525"/>
            <a:ext cx="495935" cy="481965"/>
          </a:xfrm>
          <a:prstGeom prst="rect">
            <a:avLst/>
          </a:prstGeom>
        </p:spPr>
      </p:pic>
      <p:cxnSp>
        <p:nvCxnSpPr>
          <p:cNvPr id="3" name="直接箭头连接符 2"/>
          <p:cNvCxnSpPr/>
          <p:nvPr/>
        </p:nvCxnSpPr>
        <p:spPr>
          <a:xfrm>
            <a:off x="8847455" y="1838960"/>
            <a:ext cx="784860" cy="1739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9545320" y="1888490"/>
            <a:ext cx="24606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small squre is one pixel</a:t>
            </a:r>
            <a:endParaRPr lang="en-US" altLang="zh-CN"/>
          </a:p>
        </p:txBody>
      </p:sp>
      <p:cxnSp>
        <p:nvCxnSpPr>
          <p:cNvPr id="6" name="直接箭头连接符 5"/>
          <p:cNvCxnSpPr>
            <a:endCxn id="7" idx="3"/>
          </p:cNvCxnSpPr>
          <p:nvPr/>
        </p:nvCxnSpPr>
        <p:spPr>
          <a:xfrm flipH="1" flipV="1">
            <a:off x="706120" y="1209040"/>
            <a:ext cx="378460" cy="4070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193040" y="1024890"/>
            <a:ext cx="513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1st </a:t>
            </a:r>
            <a:endParaRPr lang="en-US"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9419590" y="2653030"/>
            <a:ext cx="2770505" cy="11912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from the top to the bottom,</a:t>
            </a:r>
            <a:endParaRPr lang="en-US" altLang="zh-CN"/>
          </a:p>
          <a:p>
            <a:r>
              <a:rPr lang="en-US" altLang="zh-CN"/>
              <a:t>from the left to the right, </a:t>
            </a:r>
            <a:endParaRPr lang="en-US" altLang="zh-CN"/>
          </a:p>
          <a:p>
            <a:r>
              <a:rPr lang="en-US" altLang="zh-CN"/>
              <a:t>processing the image pixels </a:t>
            </a:r>
            <a:endParaRPr lang="en-US" altLang="zh-CN"/>
          </a:p>
          <a:p>
            <a:r>
              <a:rPr lang="en-US" altLang="zh-CN"/>
              <a:t>one by one</a:t>
            </a:r>
            <a:endParaRPr lang="en-US" altLang="zh-CN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373</Words>
  <Application>WPS 演示</Application>
  <PresentationFormat>宽屏</PresentationFormat>
  <Paragraphs>206</Paragraphs>
  <Slides>4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51" baseType="lpstr">
      <vt:lpstr>Arial</vt:lpstr>
      <vt:lpstr>宋体</vt:lpstr>
      <vt:lpstr>Wingdings</vt:lpstr>
      <vt:lpstr>Calibri Light</vt:lpstr>
      <vt:lpstr>Calibri</vt:lpstr>
      <vt:lpstr>微软雅黑</vt:lpstr>
      <vt:lpstr>Arial Unicode MS</vt:lpstr>
      <vt:lpstr>Office 主题</vt:lpstr>
      <vt:lpstr>Visio.Drawing.11</vt:lpstr>
      <vt:lpstr>Intensity Transformation and Spatial Filtering</vt:lpstr>
      <vt:lpstr>Image transformation</vt:lpstr>
      <vt:lpstr>Spatial Domain Process	</vt:lpstr>
      <vt:lpstr>Neighborhood of pixel</vt:lpstr>
      <vt:lpstr>Neighborhood of pixel</vt:lpstr>
      <vt:lpstr>Neighborhood of pixel</vt:lpstr>
      <vt:lpstr>Neighborhood of pixel</vt:lpstr>
      <vt:lpstr>Neighborhood of pixel</vt:lpstr>
      <vt:lpstr>PowerPoint 演示文稿</vt:lpstr>
      <vt:lpstr>Step =1 for row</vt:lpstr>
      <vt:lpstr>Step =1 for row</vt:lpstr>
      <vt:lpstr>Step =1 for row</vt:lpstr>
      <vt:lpstr>Step =1 for row</vt:lpstr>
      <vt:lpstr>Step =1 for row</vt:lpstr>
      <vt:lpstr>Step =1 for row</vt:lpstr>
      <vt:lpstr>Step =1 for row</vt:lpstr>
      <vt:lpstr>with move N steps at the first row</vt:lpstr>
      <vt:lpstr>then the second row</vt:lpstr>
      <vt:lpstr>then the second row</vt:lpstr>
      <vt:lpstr>then the second row</vt:lpstr>
      <vt:lpstr>then the second row</vt:lpstr>
      <vt:lpstr>then the second row</vt:lpstr>
      <vt:lpstr>then the whole image</vt:lpstr>
      <vt:lpstr>then the whole image</vt:lpstr>
      <vt:lpstr>then the whole image</vt:lpstr>
      <vt:lpstr>then the whole image</vt:lpstr>
      <vt:lpstr>then the whole image</vt:lpstr>
      <vt:lpstr>then the whole image</vt:lpstr>
      <vt:lpstr>Question: how to process the fisrt pixel</vt:lpstr>
      <vt:lpstr>Answer: fill the boundary with neighborhood pixels</vt:lpstr>
      <vt:lpstr>PowerPoint 演示文稿</vt:lpstr>
      <vt:lpstr>Spatial Domain Process	 </vt:lpstr>
      <vt:lpstr>PowerPoint 演示文稿</vt:lpstr>
      <vt:lpstr>Operation on image neighborhood with python</vt:lpstr>
      <vt:lpstr>s=T(r) where T(x) = beta*x </vt:lpstr>
      <vt:lpstr>PowerPoint 演示文稿</vt:lpstr>
      <vt:lpstr>Mean of 3*3 neighborhood</vt:lpstr>
      <vt:lpstr>PowerPoint 演示文稿</vt:lpstr>
      <vt:lpstr>kernel operations</vt:lpstr>
      <vt:lpstr>Some common kernels</vt:lpstr>
      <vt:lpstr>sobel kernel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max</dc:creator>
  <cp:lastModifiedBy>limax</cp:lastModifiedBy>
  <cp:revision>43</cp:revision>
  <dcterms:created xsi:type="dcterms:W3CDTF">2020-09-16T02:10:00Z</dcterms:created>
  <dcterms:modified xsi:type="dcterms:W3CDTF">2020-09-22T04:04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874</vt:lpwstr>
  </property>
</Properties>
</file>